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366354" w14:textId="461E63DC" w:rsidR="00BE534E" w:rsidRDefault="0046758A" w:rsidP="0046758A">
      <w:pPr>
        <w:pStyle w:val="1"/>
      </w:pPr>
      <w:r>
        <w:rPr>
          <w:rFonts w:hint="eastAsia"/>
        </w:rPr>
        <w:t>服务器</w:t>
      </w:r>
    </w:p>
    <w:p w14:paraId="16E9D4FA" w14:textId="29BBB364" w:rsidR="0046758A" w:rsidRPr="0046758A" w:rsidRDefault="0046758A" w:rsidP="0046758A">
      <w:pPr>
        <w:pStyle w:val="2"/>
      </w:pPr>
      <w:r>
        <w:rPr>
          <w:rFonts w:hint="eastAsia"/>
        </w:rPr>
        <w:t>目录结构与运行</w:t>
      </w:r>
    </w:p>
    <w:p w14:paraId="0A3DABA1" w14:textId="5245DD9F" w:rsidR="0046758A" w:rsidRPr="0046758A" w:rsidRDefault="0046758A" w:rsidP="0046758A">
      <w:r>
        <w:rPr>
          <w:rFonts w:hint="eastAsia"/>
        </w:rPr>
        <w:t>源码：/</w:t>
      </w:r>
      <w:r>
        <w:t xml:space="preserve">sample/asr/src </w:t>
      </w:r>
      <w:r>
        <w:rPr>
          <w:rFonts w:hint="eastAsia"/>
        </w:rPr>
        <w:t>下面</w:t>
      </w:r>
    </w:p>
    <w:p w14:paraId="5E5D4346" w14:textId="77777777" w:rsidR="0046758A" w:rsidRDefault="0046758A">
      <w:r>
        <w:rPr>
          <w:rFonts w:hint="eastAsia"/>
        </w:rPr>
        <w:t>运行：/</w:t>
      </w:r>
      <w:r>
        <w:t xml:space="preserve">sample/asr/run </w:t>
      </w:r>
      <w:r>
        <w:rPr>
          <w:rFonts w:hint="eastAsia"/>
        </w:rPr>
        <w:t>中，</w:t>
      </w:r>
    </w:p>
    <w:p w14:paraId="0E8FCADD" w14:textId="297122DF" w:rsidR="0046758A" w:rsidRDefault="0046758A" w:rsidP="0046758A">
      <w:pPr>
        <w:ind w:left="420" w:firstLine="420"/>
      </w:pPr>
      <w:r>
        <w:rPr>
          <w:rFonts w:hint="eastAsia"/>
        </w:rPr>
        <w:t>执行：</w:t>
      </w:r>
      <w:r>
        <w:t>make</w:t>
      </w:r>
      <w:r>
        <w:rPr>
          <w:rFonts w:hint="eastAsia"/>
        </w:rPr>
        <w:t>，产生可执行文</w:t>
      </w:r>
      <w:bookmarkStart w:id="0" w:name="_GoBack"/>
      <w:bookmarkEnd w:id="0"/>
      <w:r>
        <w:rPr>
          <w:rFonts w:hint="eastAsia"/>
        </w:rPr>
        <w:t>件a</w:t>
      </w:r>
      <w:r>
        <w:t>sr</w:t>
      </w:r>
      <w:r>
        <w:rPr>
          <w:rFonts w:hint="eastAsia"/>
        </w:rPr>
        <w:t>和一个空的文件夹w</w:t>
      </w:r>
      <w:r>
        <w:t>av</w:t>
      </w:r>
    </w:p>
    <w:p w14:paraId="216632A5" w14:textId="7453890B" w:rsidR="0046758A" w:rsidRDefault="0046758A" w:rsidP="0046758A">
      <w:pPr>
        <w:ind w:left="420" w:firstLine="420"/>
      </w:pPr>
      <w:r>
        <w:rPr>
          <w:rFonts w:hint="eastAsia"/>
        </w:rPr>
        <w:t>运行：.</w:t>
      </w:r>
      <w:r>
        <w:t>/asr</w:t>
      </w:r>
    </w:p>
    <w:p w14:paraId="43BD6880" w14:textId="60CDCAA3" w:rsidR="0046758A" w:rsidRDefault="0046758A" w:rsidP="0046758A">
      <w:pPr>
        <w:ind w:left="420" w:firstLine="420"/>
      </w:pPr>
      <w:r>
        <w:rPr>
          <w:rFonts w:hint="eastAsia"/>
        </w:rPr>
        <w:t>wav文件夹用于存放客户端传来的音频文件</w:t>
      </w:r>
    </w:p>
    <w:p w14:paraId="51E3B02C" w14:textId="5C2E11F3" w:rsidR="000D780E" w:rsidRPr="000D780E" w:rsidRDefault="000D780E" w:rsidP="0046758A">
      <w:pPr>
        <w:ind w:left="420" w:firstLine="420"/>
        <w:rPr>
          <w:rFonts w:hint="eastAsia"/>
          <w:b/>
        </w:rPr>
      </w:pPr>
      <w:r w:rsidRPr="000D780E">
        <w:rPr>
          <w:rFonts w:hint="eastAsia"/>
          <w:b/>
        </w:rPr>
        <w:t>请确保所有文件权限属于普通用户，否则可能会创建音频文件会失败</w:t>
      </w:r>
    </w:p>
    <w:p w14:paraId="0D3F946E" w14:textId="1488E1E7" w:rsidR="0046758A" w:rsidRDefault="0046758A" w:rsidP="0046758A">
      <w:r>
        <w:rPr>
          <w:rFonts w:hint="eastAsia"/>
        </w:rPr>
        <w:t>可运行环境：U</w:t>
      </w:r>
      <w:r>
        <w:t>buntu16.04LTS</w:t>
      </w:r>
      <w:r>
        <w:rPr>
          <w:rFonts w:hint="eastAsia"/>
        </w:rPr>
        <w:t>，U</w:t>
      </w:r>
      <w:r>
        <w:t>buntu14.04LTS</w:t>
      </w:r>
    </w:p>
    <w:p w14:paraId="1D987585" w14:textId="6C20AC6A" w:rsidR="0046758A" w:rsidRDefault="00530467" w:rsidP="0046758A">
      <w:r>
        <w:rPr>
          <w:rFonts w:hint="eastAsia"/>
        </w:rPr>
        <w:t>如要更换I</w:t>
      </w:r>
      <w:r>
        <w:t>P</w:t>
      </w:r>
      <w:r>
        <w:rPr>
          <w:rFonts w:hint="eastAsia"/>
        </w:rPr>
        <w:t>和端口，请打开m</w:t>
      </w:r>
      <w:r>
        <w:t>ain.cpp</w:t>
      </w:r>
      <w:r>
        <w:rPr>
          <w:rFonts w:hint="eastAsia"/>
        </w:rPr>
        <w:t>修改代码</w:t>
      </w:r>
    </w:p>
    <w:p w14:paraId="3C835BB7" w14:textId="77777777" w:rsidR="00530467" w:rsidRDefault="00530467" w:rsidP="0046758A"/>
    <w:p w14:paraId="03496634" w14:textId="5F33DF60" w:rsidR="0046758A" w:rsidRDefault="0046758A" w:rsidP="0046758A">
      <w:pPr>
        <w:pStyle w:val="2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F5FBCA5" wp14:editId="02C77EBF">
            <wp:simplePos x="0" y="0"/>
            <wp:positionH relativeFrom="column">
              <wp:posOffset>0</wp:posOffset>
            </wp:positionH>
            <wp:positionV relativeFrom="paragraph">
              <wp:posOffset>745490</wp:posOffset>
            </wp:positionV>
            <wp:extent cx="5274310" cy="1906905"/>
            <wp:effectExtent l="0" t="0" r="2540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源码解析</w:t>
      </w:r>
    </w:p>
    <w:p w14:paraId="072211F5" w14:textId="3E019EBF" w:rsidR="0046758A" w:rsidRDefault="0046758A" w:rsidP="0046758A"/>
    <w:p w14:paraId="42B908BC" w14:textId="2D16C5A4" w:rsidR="0046758A" w:rsidRDefault="0046758A" w:rsidP="00197541">
      <w:pPr>
        <w:pStyle w:val="3"/>
      </w:pPr>
      <w:r>
        <w:rPr>
          <w:rFonts w:hint="eastAsia"/>
        </w:rPr>
        <w:lastRenderedPageBreak/>
        <w:t>main</w:t>
      </w:r>
      <w:r>
        <w:t>.cpp:</w:t>
      </w:r>
    </w:p>
    <w:p w14:paraId="320CEF53" w14:textId="77777777" w:rsidR="00DC2D6A" w:rsidRDefault="0046758A" w:rsidP="0046758A">
      <w:r>
        <w:tab/>
      </w:r>
      <w:r w:rsidR="00DC2D6A">
        <w:rPr>
          <w:rFonts w:hint="eastAsia"/>
        </w:rPr>
        <w:t>主要流程：</w:t>
      </w:r>
    </w:p>
    <w:p w14:paraId="5DA8EE62" w14:textId="0561898F" w:rsidR="0046758A" w:rsidRDefault="00DC2D6A" w:rsidP="00DC2D6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创建T</w:t>
      </w:r>
      <w:r>
        <w:t>cp</w:t>
      </w:r>
      <w:r>
        <w:rPr>
          <w:rFonts w:hint="eastAsia"/>
        </w:rPr>
        <w:t>连接</w:t>
      </w:r>
    </w:p>
    <w:p w14:paraId="09E6E155" w14:textId="5EFE3FDB" w:rsidR="00DC2D6A" w:rsidRDefault="00DC2D6A" w:rsidP="00DC2D6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创建客户线程</w:t>
      </w:r>
    </w:p>
    <w:p w14:paraId="5AE4A84F" w14:textId="5924C6EB" w:rsidR="00DC2D6A" w:rsidRDefault="00DC2D6A" w:rsidP="00DC2D6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接收文件</w:t>
      </w:r>
    </w:p>
    <w:p w14:paraId="72F017EF" w14:textId="61C9FE66" w:rsidR="00DC2D6A" w:rsidRDefault="00DC2D6A" w:rsidP="00DC2D6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翻译音频文件，并发送结果</w:t>
      </w:r>
    </w:p>
    <w:p w14:paraId="1D318B10" w14:textId="62CF9D0A" w:rsidR="00DC2D6A" w:rsidRDefault="00DC2D6A" w:rsidP="00DC2D6A"/>
    <w:p w14:paraId="51C87820" w14:textId="45824826" w:rsidR="00DC2D6A" w:rsidRDefault="00DC2D6A" w:rsidP="00197541">
      <w:pPr>
        <w:pStyle w:val="3"/>
      </w:pPr>
      <w:r>
        <w:rPr>
          <w:rFonts w:hint="eastAsia"/>
        </w:rPr>
        <w:t>Tcp</w:t>
      </w:r>
      <w:r>
        <w:t>Socket.cpp</w:t>
      </w:r>
      <w:r>
        <w:rPr>
          <w:rFonts w:hint="eastAsia"/>
        </w:rPr>
        <w:t>和T</w:t>
      </w:r>
      <w:r>
        <w:t>cpSocket.h:</w:t>
      </w:r>
    </w:p>
    <w:p w14:paraId="3216B07F" w14:textId="4E5CCE6C" w:rsidR="00DC2D6A" w:rsidRDefault="00DC2D6A" w:rsidP="00DC2D6A">
      <w:r>
        <w:tab/>
      </w:r>
      <w:r w:rsidR="00E006AC">
        <w:rPr>
          <w:rFonts w:hint="eastAsia"/>
        </w:rPr>
        <w:t>创建Tcp连接，并接受客户端</w:t>
      </w:r>
    </w:p>
    <w:p w14:paraId="5967F0AE" w14:textId="03892F30" w:rsidR="00E006AC" w:rsidRDefault="00E006AC" w:rsidP="00DC2D6A"/>
    <w:p w14:paraId="40E3EE19" w14:textId="6D7AAC55" w:rsidR="00E006AC" w:rsidRDefault="00E006AC" w:rsidP="00197541">
      <w:pPr>
        <w:pStyle w:val="3"/>
      </w:pPr>
      <w:r>
        <w:rPr>
          <w:rFonts w:hint="eastAsia"/>
        </w:rPr>
        <w:t>F</w:t>
      </w:r>
      <w:r>
        <w:t>ileHandle.cpp</w:t>
      </w:r>
      <w:r>
        <w:rPr>
          <w:rFonts w:hint="eastAsia"/>
        </w:rPr>
        <w:t>和F</w:t>
      </w:r>
      <w:r>
        <w:t>ileHandle.h:</w:t>
      </w:r>
    </w:p>
    <w:p w14:paraId="16322B26" w14:textId="15BAB1A7" w:rsidR="00E006AC" w:rsidRDefault="00E006AC" w:rsidP="00DC2D6A">
      <w:r>
        <w:tab/>
      </w:r>
      <w:r>
        <w:rPr>
          <w:rFonts w:hint="eastAsia"/>
        </w:rPr>
        <w:t>创建并且接受音频文件。</w:t>
      </w:r>
    </w:p>
    <w:p w14:paraId="363E0DE3" w14:textId="225C9DAA" w:rsidR="00E006AC" w:rsidRDefault="00E006AC" w:rsidP="00197541">
      <w:pPr>
        <w:pStyle w:val="4"/>
      </w:pPr>
      <w:r>
        <w:rPr>
          <w:rFonts w:hint="eastAsia"/>
        </w:rPr>
        <w:t>传输数据帧</w:t>
      </w:r>
    </w:p>
    <w:p w14:paraId="06AEFA23" w14:textId="53A2D40E" w:rsidR="00E006AC" w:rsidRDefault="00E006AC" w:rsidP="00DC2D6A">
      <w:r>
        <w:tab/>
      </w:r>
      <w:r>
        <w:rPr>
          <w:rFonts w:hint="eastAsia"/>
        </w:rPr>
        <w:t>注意：客户端发送的文件帧格式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1843"/>
        <w:gridCol w:w="4048"/>
      </w:tblGrid>
      <w:tr w:rsidR="00E006AC" w14:paraId="3DBE23B1" w14:textId="77777777" w:rsidTr="00E006AC">
        <w:tc>
          <w:tcPr>
            <w:tcW w:w="2405" w:type="dxa"/>
          </w:tcPr>
          <w:p w14:paraId="2A18C722" w14:textId="67B443BB" w:rsidR="00E006AC" w:rsidRDefault="00E006AC" w:rsidP="00E006AC">
            <w:pPr>
              <w:jc w:val="center"/>
            </w:pPr>
            <w:r>
              <w:rPr>
                <w:rFonts w:hint="eastAsia"/>
              </w:rPr>
              <w:t>8字节</w:t>
            </w:r>
          </w:p>
        </w:tc>
        <w:tc>
          <w:tcPr>
            <w:tcW w:w="1843" w:type="dxa"/>
          </w:tcPr>
          <w:p w14:paraId="139C218C" w14:textId="7B20DCAD" w:rsidR="00E006AC" w:rsidRDefault="00E006AC" w:rsidP="00E006AC">
            <w:pPr>
              <w:jc w:val="center"/>
            </w:pPr>
            <w:r>
              <w:rPr>
                <w:rFonts w:hint="eastAsia"/>
              </w:rPr>
              <w:t>8字节</w:t>
            </w:r>
          </w:p>
        </w:tc>
        <w:tc>
          <w:tcPr>
            <w:tcW w:w="4048" w:type="dxa"/>
          </w:tcPr>
          <w:p w14:paraId="67BFA231" w14:textId="061B60FE" w:rsidR="00E006AC" w:rsidRDefault="00E006AC" w:rsidP="00DC2D6A">
            <w:r>
              <w:rPr>
                <w:rFonts w:hint="eastAsia"/>
              </w:rPr>
              <w:t>文件名</w:t>
            </w:r>
          </w:p>
        </w:tc>
      </w:tr>
    </w:tbl>
    <w:p w14:paraId="24CF7D47" w14:textId="287D3C51" w:rsidR="00DC2D6A" w:rsidRDefault="00E006AC" w:rsidP="00E006AC">
      <w:pPr>
        <w:ind w:firstLineChars="100" w:firstLine="240"/>
      </w:pPr>
      <w:r>
        <w:rPr>
          <w:rFonts w:hint="eastAsia"/>
        </w:rPr>
        <w:t xml:space="preserve">文件名+文件大小 </w:t>
      </w:r>
      <w:r>
        <w:t xml:space="preserve">     </w:t>
      </w:r>
      <w:r>
        <w:rPr>
          <w:rFonts w:hint="eastAsia"/>
        </w:rPr>
        <w:t>文件名大小</w:t>
      </w:r>
    </w:p>
    <w:p w14:paraId="70EB6966" w14:textId="77777777" w:rsidR="00197541" w:rsidRDefault="00197541" w:rsidP="00DC2D6A">
      <w:r w:rsidRPr="00E006AC">
        <w:t>int64 Str2Int(char *str)</w:t>
      </w:r>
      <w:r>
        <w:rPr>
          <w:rFonts w:hint="eastAsia"/>
        </w:rPr>
        <w:t>函数：</w:t>
      </w:r>
    </w:p>
    <w:p w14:paraId="78B58D36" w14:textId="4DC3F06D" w:rsidR="00197541" w:rsidRDefault="00197541" w:rsidP="00197541">
      <w:pPr>
        <w:ind w:firstLine="420"/>
      </w:pPr>
      <w:r>
        <w:rPr>
          <w:rFonts w:hint="eastAsia"/>
        </w:rPr>
        <w:t>将字符串转换成正确的长整形，可以计算出总大小和文件名大小</w:t>
      </w:r>
    </w:p>
    <w:p w14:paraId="70DAD6B6" w14:textId="238FAAF5" w:rsidR="00197541" w:rsidRPr="00197541" w:rsidRDefault="00197541" w:rsidP="00DC2D6A">
      <w:r w:rsidRPr="00197541">
        <w:t>string GetFileName(char *filename, int64 size)</w:t>
      </w:r>
      <w:r>
        <w:rPr>
          <w:rFonts w:hint="eastAsia"/>
        </w:rPr>
        <w:t>：</w:t>
      </w:r>
    </w:p>
    <w:p w14:paraId="48D6A36B" w14:textId="5133DD77" w:rsidR="00E006AC" w:rsidRPr="00E006AC" w:rsidRDefault="00E006AC" w:rsidP="00197541">
      <w:pPr>
        <w:ind w:firstLine="420"/>
      </w:pPr>
      <w:r>
        <w:rPr>
          <w:rFonts w:hint="eastAsia"/>
        </w:rPr>
        <w:lastRenderedPageBreak/>
        <w:t>因为客户端</w:t>
      </w:r>
      <w:r w:rsidR="00197541">
        <w:rPr>
          <w:rFonts w:hint="eastAsia"/>
        </w:rPr>
        <w:t>发送帧</w:t>
      </w:r>
      <w:r>
        <w:rPr>
          <w:rFonts w:hint="eastAsia"/>
        </w:rPr>
        <w:t>采用Q</w:t>
      </w:r>
      <w:r>
        <w:t>ByteArray</w:t>
      </w:r>
      <w:r>
        <w:rPr>
          <w:rFonts w:hint="eastAsia"/>
        </w:rPr>
        <w:t>，所以每个字符会占两个字节，</w:t>
      </w:r>
      <w:r w:rsidR="00197541">
        <w:rPr>
          <w:rFonts w:hint="eastAsia"/>
        </w:rPr>
        <w:t>若文件名遵守A</w:t>
      </w:r>
      <w:r w:rsidR="00197541">
        <w:t>SCII</w:t>
      </w:r>
      <w:r w:rsidR="00197541">
        <w:rPr>
          <w:rFonts w:hint="eastAsia"/>
        </w:rPr>
        <w:t>，则会由一个字节是空</w:t>
      </w:r>
      <w:r>
        <w:rPr>
          <w:rFonts w:hint="eastAsia"/>
        </w:rPr>
        <w:t>，服务器接</w:t>
      </w:r>
      <w:r w:rsidR="00197541">
        <w:rPr>
          <w:rFonts w:hint="eastAsia"/>
        </w:rPr>
        <w:t>收</w:t>
      </w:r>
      <w:r>
        <w:rPr>
          <w:rFonts w:hint="eastAsia"/>
        </w:rPr>
        <w:t>到之后，</w:t>
      </w:r>
      <w:r w:rsidR="00197541">
        <w:rPr>
          <w:rFonts w:hint="eastAsia"/>
        </w:rPr>
        <w:t>该</w:t>
      </w:r>
      <w:r>
        <w:rPr>
          <w:rFonts w:hint="eastAsia"/>
        </w:rPr>
        <w:t>函数会忽略空字符，</w:t>
      </w:r>
      <w:r w:rsidR="00197541">
        <w:rPr>
          <w:rFonts w:hint="eastAsia"/>
        </w:rPr>
        <w:t>从而接收到正确的文件名</w:t>
      </w:r>
      <w:r>
        <w:rPr>
          <w:rFonts w:hint="eastAsia"/>
        </w:rPr>
        <w:t>，</w:t>
      </w:r>
      <w:r w:rsidR="00197541">
        <w:rPr>
          <w:rFonts w:hint="eastAsia"/>
        </w:rPr>
        <w:t>所以</w:t>
      </w:r>
      <w:r w:rsidRPr="00197541">
        <w:rPr>
          <w:rFonts w:hint="eastAsia"/>
          <w:b/>
        </w:rPr>
        <w:t>请保证文件名遵守A</w:t>
      </w:r>
      <w:r w:rsidRPr="00197541">
        <w:rPr>
          <w:b/>
        </w:rPr>
        <w:t>SCII</w:t>
      </w:r>
    </w:p>
    <w:p w14:paraId="14A5F3F9" w14:textId="371D4ED3" w:rsidR="0046758A" w:rsidRDefault="00197541" w:rsidP="00197541">
      <w:pPr>
        <w:pStyle w:val="3"/>
      </w:pPr>
      <w:r w:rsidRPr="00197541">
        <w:t>Translate</w:t>
      </w:r>
      <w:r>
        <w:rPr>
          <w:rFonts w:hint="eastAsia"/>
        </w:rPr>
        <w:t>.</w:t>
      </w:r>
      <w:r>
        <w:t>cpp</w:t>
      </w:r>
      <w:r>
        <w:rPr>
          <w:rFonts w:hint="eastAsia"/>
        </w:rPr>
        <w:t>和</w:t>
      </w:r>
      <w:r w:rsidRPr="00197541">
        <w:t>Translate</w:t>
      </w:r>
      <w:r>
        <w:rPr>
          <w:rFonts w:hint="eastAsia"/>
        </w:rPr>
        <w:t>.</w:t>
      </w:r>
      <w:r>
        <w:t>h</w:t>
      </w:r>
      <w:r>
        <w:rPr>
          <w:rFonts w:hint="eastAsia"/>
        </w:rPr>
        <w:t>：</w:t>
      </w:r>
    </w:p>
    <w:p w14:paraId="7A65CE31" w14:textId="246E67B3" w:rsidR="00197541" w:rsidRPr="00197541" w:rsidRDefault="00197541" w:rsidP="00A20AE4">
      <w:pPr>
        <w:ind w:firstLine="420"/>
      </w:pPr>
      <w:r>
        <w:rPr>
          <w:rFonts w:hint="eastAsia"/>
        </w:rPr>
        <w:t>翻译音频文件</w:t>
      </w:r>
    </w:p>
    <w:p w14:paraId="09B99742" w14:textId="32D3E041" w:rsidR="00197541" w:rsidRDefault="00197541"/>
    <w:p w14:paraId="054EE1F4" w14:textId="715E7A11" w:rsidR="00102002" w:rsidRDefault="00102002" w:rsidP="00102002">
      <w:pPr>
        <w:pStyle w:val="3"/>
      </w:pPr>
      <w:r>
        <w:rPr>
          <w:rFonts w:hint="eastAsia"/>
        </w:rPr>
        <w:t>其他文件均为例2的文件</w:t>
      </w:r>
    </w:p>
    <w:p w14:paraId="1A7FD9E1" w14:textId="77777777" w:rsidR="00197541" w:rsidRDefault="00197541"/>
    <w:p w14:paraId="70ABA28E" w14:textId="59FD270F" w:rsidR="0046758A" w:rsidRDefault="0046758A" w:rsidP="0046758A">
      <w:pPr>
        <w:pStyle w:val="1"/>
      </w:pPr>
      <w:r>
        <w:rPr>
          <w:rFonts w:hint="eastAsia"/>
        </w:rPr>
        <w:t>客户端</w:t>
      </w:r>
    </w:p>
    <w:p w14:paraId="4DD1F2E3" w14:textId="77777777" w:rsidR="00530467" w:rsidRPr="0046758A" w:rsidRDefault="00530467" w:rsidP="00530467">
      <w:pPr>
        <w:pStyle w:val="2"/>
      </w:pPr>
      <w:r>
        <w:rPr>
          <w:rFonts w:hint="eastAsia"/>
        </w:rPr>
        <w:t>目录结构与运行</w:t>
      </w:r>
    </w:p>
    <w:p w14:paraId="0039E112" w14:textId="6BBD7258" w:rsidR="00530467" w:rsidRPr="0046758A" w:rsidRDefault="00530467" w:rsidP="00530467">
      <w:r>
        <w:rPr>
          <w:rFonts w:hint="eastAsia"/>
        </w:rPr>
        <w:t>源码：/</w:t>
      </w:r>
      <w:r>
        <w:t xml:space="preserve">code </w:t>
      </w:r>
      <w:r>
        <w:rPr>
          <w:rFonts w:hint="eastAsia"/>
        </w:rPr>
        <w:t>中</w:t>
      </w:r>
    </w:p>
    <w:p w14:paraId="477C0EB6" w14:textId="4B7D3CDB" w:rsidR="00530467" w:rsidRDefault="00530467" w:rsidP="00530467">
      <w:r>
        <w:rPr>
          <w:rFonts w:hint="eastAsia"/>
        </w:rPr>
        <w:t>运行：</w:t>
      </w:r>
      <w:r>
        <w:t>C</w:t>
      </w:r>
      <w:r>
        <w:rPr>
          <w:rFonts w:hint="eastAsia"/>
        </w:rPr>
        <w:t>lient</w:t>
      </w:r>
      <w:r>
        <w:t>.exe</w:t>
      </w:r>
    </w:p>
    <w:p w14:paraId="1E946B69" w14:textId="2D5CC78F" w:rsidR="00530467" w:rsidRDefault="00530467" w:rsidP="00530467">
      <w:r>
        <w:tab/>
      </w:r>
      <w:r w:rsidR="00171E9A">
        <w:t>wav</w:t>
      </w:r>
      <w:r w:rsidR="00171E9A">
        <w:rPr>
          <w:rFonts w:hint="eastAsia"/>
        </w:rPr>
        <w:t>文件夹：存放临时的录音文件</w:t>
      </w:r>
    </w:p>
    <w:p w14:paraId="5FD04AE1" w14:textId="77777777" w:rsidR="00530467" w:rsidRPr="00530467" w:rsidRDefault="00530467" w:rsidP="00530467"/>
    <w:p w14:paraId="14F01D50" w14:textId="7B32C9C0" w:rsidR="0046758A" w:rsidRDefault="00530467">
      <w:r>
        <w:rPr>
          <w:rFonts w:hint="eastAsia"/>
        </w:rPr>
        <w:t>界面：</w:t>
      </w:r>
    </w:p>
    <w:p w14:paraId="6672C75B" w14:textId="45D95760" w:rsidR="00530467" w:rsidRDefault="00530467">
      <w:r>
        <w:tab/>
      </w:r>
      <w:r>
        <w:rPr>
          <w:rFonts w:hint="eastAsia"/>
        </w:rPr>
        <w:t>主界面：网络操作，文件操作</w:t>
      </w:r>
    </w:p>
    <w:p w14:paraId="3DF9C68E" w14:textId="059FE049" w:rsidR="00530467" w:rsidRDefault="00530467">
      <w:r>
        <w:tab/>
      </w:r>
      <w:r>
        <w:rPr>
          <w:rFonts w:hint="eastAsia"/>
        </w:rPr>
        <w:t>录音界面：录制音频文件</w:t>
      </w:r>
    </w:p>
    <w:p w14:paraId="45FB401B" w14:textId="093B0FCB" w:rsidR="00530467" w:rsidRDefault="00530467"/>
    <w:p w14:paraId="39D995F8" w14:textId="77777777" w:rsidR="007F2C19" w:rsidRDefault="007F2C19"/>
    <w:p w14:paraId="4421A67F" w14:textId="4E4F2B28" w:rsidR="00530467" w:rsidRDefault="00530467" w:rsidP="007F2C19">
      <w:pPr>
        <w:pStyle w:val="2"/>
      </w:pPr>
      <w:r>
        <w:rPr>
          <w:rFonts w:hint="eastAsia"/>
        </w:rPr>
        <w:lastRenderedPageBreak/>
        <w:t>源码解析</w:t>
      </w:r>
      <w:r w:rsidR="007F2C19">
        <w:rPr>
          <w:noProof/>
        </w:rPr>
        <w:drawing>
          <wp:anchor distT="0" distB="0" distL="114300" distR="114300" simplePos="0" relativeHeight="251661312" behindDoc="0" locked="0" layoutInCell="1" allowOverlap="1" wp14:anchorId="3FAE92A3" wp14:editId="273C45D1">
            <wp:simplePos x="0" y="0"/>
            <wp:positionH relativeFrom="column">
              <wp:posOffset>0</wp:posOffset>
            </wp:positionH>
            <wp:positionV relativeFrom="paragraph">
              <wp:posOffset>399415</wp:posOffset>
            </wp:positionV>
            <wp:extent cx="5274310" cy="1386840"/>
            <wp:effectExtent l="0" t="0" r="2540" b="381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68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7A1C3DC" w14:textId="22619A09" w:rsidR="0046758A" w:rsidRDefault="007F2C19" w:rsidP="007F2C19">
      <w:pPr>
        <w:pStyle w:val="3"/>
      </w:pPr>
      <w:r>
        <w:rPr>
          <w:rFonts w:hint="eastAsia"/>
        </w:rPr>
        <w:t>m</w:t>
      </w:r>
      <w:r>
        <w:t>ainwindow.cpp</w:t>
      </w:r>
      <w:r>
        <w:rPr>
          <w:rFonts w:hint="eastAsia"/>
        </w:rPr>
        <w:t>和m</w:t>
      </w:r>
      <w:r>
        <w:t>ainwindow.h</w:t>
      </w:r>
    </w:p>
    <w:p w14:paraId="048B7D59" w14:textId="7366969A" w:rsidR="0046758A" w:rsidRDefault="007F2C19">
      <w:r>
        <w:tab/>
      </w:r>
      <w:r>
        <w:rPr>
          <w:rFonts w:hint="eastAsia"/>
        </w:rPr>
        <w:t>将网络界面作为主界面，录音界面通过点击菜单上的按钮来弹出</w:t>
      </w:r>
    </w:p>
    <w:p w14:paraId="41AC7A9F" w14:textId="1A79F0EF" w:rsidR="00275184" w:rsidRDefault="00275184"/>
    <w:p w14:paraId="531CC070" w14:textId="71722FC4" w:rsidR="00275184" w:rsidRDefault="00275184" w:rsidP="00275184">
      <w:pPr>
        <w:pStyle w:val="3"/>
      </w:pPr>
      <w:r>
        <w:rPr>
          <w:rFonts w:hint="eastAsia"/>
        </w:rPr>
        <w:t>n</w:t>
      </w:r>
      <w:r>
        <w:t>etwidg</w:t>
      </w:r>
      <w:r>
        <w:rPr>
          <w:rFonts w:hint="eastAsia"/>
        </w:rPr>
        <w:t>e</w:t>
      </w:r>
      <w:r>
        <w:t>t.cpp</w:t>
      </w:r>
      <w:r>
        <w:rPr>
          <w:rFonts w:hint="eastAsia"/>
        </w:rPr>
        <w:t>和n</w:t>
      </w:r>
      <w:r>
        <w:t>etwidget.h</w:t>
      </w:r>
    </w:p>
    <w:p w14:paraId="4A52A32B" w14:textId="6D8AE151" w:rsidR="00275184" w:rsidRPr="00275184" w:rsidRDefault="00275184" w:rsidP="00275184">
      <w:pPr>
        <w:widowControl/>
        <w:tabs>
          <w:tab w:val="left" w:pos="43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color w:val="800080"/>
          <w:kern w:val="0"/>
          <w:szCs w:val="24"/>
        </w:rPr>
        <w:tab/>
      </w:r>
      <w:r w:rsidRPr="00275184">
        <w:rPr>
          <w:rFonts w:ascii="宋体" w:eastAsia="宋体" w:hAnsi="宋体" w:cs="宋体"/>
          <w:color w:val="800080"/>
          <w:kern w:val="0"/>
          <w:szCs w:val="24"/>
        </w:rPr>
        <w:t>QString</w:t>
      </w:r>
      <w:r w:rsidRPr="00275184">
        <w:rPr>
          <w:rFonts w:ascii="宋体" w:eastAsia="宋体" w:hAnsi="宋体" w:cs="宋体"/>
          <w:color w:val="C0C0C0"/>
          <w:kern w:val="0"/>
          <w:szCs w:val="24"/>
        </w:rPr>
        <w:t xml:space="preserve"> </w:t>
      </w:r>
      <w:r w:rsidRPr="00275184">
        <w:rPr>
          <w:rFonts w:ascii="宋体" w:eastAsia="宋体" w:hAnsi="宋体" w:cs="宋体"/>
          <w:kern w:val="0"/>
          <w:szCs w:val="24"/>
        </w:rPr>
        <w:t>GetResult();</w:t>
      </w:r>
      <w:r w:rsidRPr="00275184">
        <w:rPr>
          <w:rFonts w:ascii="宋体" w:eastAsia="宋体" w:hAnsi="宋体" w:cs="宋体"/>
          <w:color w:val="C0C0C0"/>
          <w:kern w:val="0"/>
          <w:szCs w:val="24"/>
        </w:rPr>
        <w:t xml:space="preserve">    </w:t>
      </w:r>
      <w:r w:rsidRPr="00275184">
        <w:rPr>
          <w:rFonts w:ascii="宋体" w:eastAsia="宋体" w:hAnsi="宋体" w:cs="宋体"/>
          <w:color w:val="008000"/>
          <w:kern w:val="0"/>
          <w:szCs w:val="24"/>
        </w:rPr>
        <w:t>//展示服务器发来的结果</w:t>
      </w:r>
    </w:p>
    <w:p w14:paraId="543858E9" w14:textId="5F4A97D0" w:rsidR="00275184" w:rsidRDefault="00275184" w:rsidP="00275184">
      <w:r w:rsidRPr="00275184">
        <w:rPr>
          <w:rFonts w:ascii="宋体" w:eastAsia="宋体" w:hAnsi="宋体" w:cs="宋体"/>
          <w:color w:val="C0C0C0"/>
          <w:kern w:val="0"/>
          <w:szCs w:val="24"/>
        </w:rPr>
        <w:t xml:space="preserve">    </w:t>
      </w:r>
      <w:r w:rsidRPr="00275184">
        <w:rPr>
          <w:rFonts w:ascii="宋体" w:eastAsia="宋体" w:hAnsi="宋体" w:cs="宋体"/>
          <w:color w:val="808000"/>
          <w:kern w:val="0"/>
          <w:szCs w:val="24"/>
        </w:rPr>
        <w:t>void</w:t>
      </w:r>
      <w:r w:rsidRPr="00275184">
        <w:rPr>
          <w:rFonts w:ascii="宋体" w:eastAsia="宋体" w:hAnsi="宋体" w:cs="宋体"/>
          <w:color w:val="C0C0C0"/>
          <w:kern w:val="0"/>
          <w:szCs w:val="24"/>
        </w:rPr>
        <w:t xml:space="preserve"> </w:t>
      </w:r>
      <w:r w:rsidRPr="00275184">
        <w:rPr>
          <w:rFonts w:ascii="宋体" w:eastAsia="宋体" w:hAnsi="宋体" w:cs="宋体"/>
          <w:kern w:val="0"/>
          <w:szCs w:val="24"/>
        </w:rPr>
        <w:t>CloseConnect();</w:t>
      </w:r>
      <w:r w:rsidRPr="00275184">
        <w:rPr>
          <w:rFonts w:ascii="宋体" w:eastAsia="宋体" w:hAnsi="宋体" w:cs="宋体"/>
          <w:color w:val="C0C0C0"/>
          <w:kern w:val="0"/>
          <w:szCs w:val="24"/>
        </w:rPr>
        <w:t xml:space="preserve">    </w:t>
      </w:r>
      <w:r w:rsidRPr="00275184">
        <w:rPr>
          <w:rFonts w:ascii="宋体" w:eastAsia="宋体" w:hAnsi="宋体" w:cs="宋体"/>
          <w:color w:val="008000"/>
          <w:kern w:val="0"/>
          <w:szCs w:val="24"/>
        </w:rPr>
        <w:t>//界面关闭时，关闭连接</w:t>
      </w:r>
    </w:p>
    <w:p w14:paraId="4180B7B3" w14:textId="03F2DCBC" w:rsidR="00275184" w:rsidRDefault="00275184" w:rsidP="00275184">
      <w:pPr>
        <w:pStyle w:val="HTML"/>
        <w:tabs>
          <w:tab w:val="clear" w:pos="916"/>
          <w:tab w:val="left" w:pos="435"/>
        </w:tabs>
      </w:pPr>
      <w:r>
        <w:rPr>
          <w:color w:val="808000"/>
        </w:rPr>
        <w:tab/>
        <w:t>void</w:t>
      </w:r>
      <w:r>
        <w:rPr>
          <w:color w:val="C0C0C0"/>
        </w:rPr>
        <w:t xml:space="preserve"> </w:t>
      </w:r>
      <w:r>
        <w:t>showError(</w:t>
      </w:r>
      <w:r>
        <w:rPr>
          <w:color w:val="800080"/>
        </w:rPr>
        <w:t>QAbstractSocket</w:t>
      </w:r>
      <w:r>
        <w:t>::</w:t>
      </w:r>
      <w:r>
        <w:rPr>
          <w:color w:val="800080"/>
        </w:rPr>
        <w:t>SocketError</w:t>
      </w:r>
      <w:r>
        <w:t>);</w:t>
      </w:r>
      <w:r>
        <w:rPr>
          <w:color w:val="C0C0C0"/>
        </w:rPr>
        <w:t xml:space="preserve">   </w:t>
      </w:r>
      <w:r>
        <w:rPr>
          <w:color w:val="008000"/>
        </w:rPr>
        <w:t>//展示错误</w:t>
      </w:r>
    </w:p>
    <w:p w14:paraId="0214173D" w14:textId="77777777" w:rsidR="00275184" w:rsidRDefault="00275184" w:rsidP="00275184">
      <w:pPr>
        <w:pStyle w:val="HTML"/>
      </w:pPr>
      <w:r>
        <w:rPr>
          <w:color w:val="C0C0C0"/>
        </w:rPr>
        <w:t xml:space="preserve">    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SendFileName();</w:t>
      </w:r>
      <w:r>
        <w:rPr>
          <w:color w:val="C0C0C0"/>
        </w:rPr>
        <w:t xml:space="preserve">            </w:t>
      </w:r>
      <w:r>
        <w:rPr>
          <w:color w:val="008000"/>
        </w:rPr>
        <w:t>//发送文件名</w:t>
      </w:r>
    </w:p>
    <w:p w14:paraId="57CC1E08" w14:textId="77777777" w:rsidR="00275184" w:rsidRDefault="00275184" w:rsidP="00275184">
      <w:pPr>
        <w:pStyle w:val="HTML"/>
      </w:pPr>
      <w:r>
        <w:rPr>
          <w:color w:val="C0C0C0"/>
        </w:rPr>
        <w:t xml:space="preserve">    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SendFileData(</w:t>
      </w:r>
      <w:r>
        <w:rPr>
          <w:color w:val="800080"/>
        </w:rPr>
        <w:t>qint64</w:t>
      </w:r>
      <w:r>
        <w:t>);</w:t>
      </w:r>
      <w:r>
        <w:rPr>
          <w:color w:val="C0C0C0"/>
        </w:rPr>
        <w:t xml:space="preserve">      </w:t>
      </w:r>
      <w:r>
        <w:rPr>
          <w:color w:val="008000"/>
        </w:rPr>
        <w:t>//发送文件</w:t>
      </w:r>
    </w:p>
    <w:p w14:paraId="4CA8EC74" w14:textId="77777777" w:rsidR="00275184" w:rsidRDefault="00275184" w:rsidP="00275184">
      <w:pPr>
        <w:pStyle w:val="HTML"/>
      </w:pPr>
      <w:r>
        <w:rPr>
          <w:color w:val="C0C0C0"/>
        </w:rPr>
        <w:t xml:space="preserve">    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RecvMessage();</w:t>
      </w:r>
      <w:r>
        <w:rPr>
          <w:color w:val="C0C0C0"/>
        </w:rPr>
        <w:t xml:space="preserve">             </w:t>
      </w:r>
      <w:r>
        <w:rPr>
          <w:color w:val="008000"/>
        </w:rPr>
        <w:t>//接受服务器发来的结果</w:t>
      </w:r>
    </w:p>
    <w:p w14:paraId="0783FCEE" w14:textId="77777777" w:rsidR="00275184" w:rsidRDefault="00275184" w:rsidP="00275184">
      <w:pPr>
        <w:pStyle w:val="HTML"/>
      </w:pPr>
      <w:r>
        <w:rPr>
          <w:color w:val="C0C0C0"/>
        </w:rPr>
        <w:t xml:space="preserve">    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GetRecord(</w:t>
      </w:r>
      <w:r>
        <w:rPr>
          <w:color w:val="800080"/>
        </w:rPr>
        <w:t>QString</w:t>
      </w:r>
      <w:r>
        <w:rPr>
          <w:color w:val="C0C0C0"/>
        </w:rPr>
        <w:t xml:space="preserve"> </w:t>
      </w:r>
      <w:r>
        <w:t>fileName);</w:t>
      </w:r>
      <w:r>
        <w:rPr>
          <w:color w:val="C0C0C0"/>
        </w:rPr>
        <w:t xml:space="preserve">   </w:t>
      </w:r>
      <w:r>
        <w:rPr>
          <w:color w:val="008000"/>
        </w:rPr>
        <w:t>//录音结束，自动发送该音频文件</w:t>
      </w:r>
    </w:p>
    <w:p w14:paraId="76C9100E" w14:textId="4275664A" w:rsidR="00275184" w:rsidRDefault="00275184"/>
    <w:p w14:paraId="2CE202D8" w14:textId="436D9487" w:rsidR="00E2393E" w:rsidRDefault="00E2393E">
      <w:r>
        <w:rPr>
          <w:rFonts w:hint="eastAsia"/>
        </w:rPr>
        <w:t>接收到服务器的音频解析结果为J</w:t>
      </w:r>
      <w:r>
        <w:t>son</w:t>
      </w:r>
      <w:r>
        <w:rPr>
          <w:rFonts w:hint="eastAsia"/>
        </w:rPr>
        <w:t>格式：</w:t>
      </w:r>
    </w:p>
    <w:p w14:paraId="5EE6848B" w14:textId="77777777" w:rsidR="00E2393E" w:rsidRDefault="00E2393E" w:rsidP="00E2393E">
      <w:r>
        <w:t>{</w:t>
      </w:r>
    </w:p>
    <w:p w14:paraId="4C779ED0" w14:textId="77777777" w:rsidR="00E2393E" w:rsidRDefault="00E2393E" w:rsidP="00E2393E">
      <w:r>
        <w:tab/>
        <w:t>"results_recognition":["喂喂喂","喂喂喂喂","喂喂卫","喂喂喂为","为为为","喂喂为","为喂喂"],</w:t>
      </w:r>
    </w:p>
    <w:p w14:paraId="241474FF" w14:textId="77777777" w:rsidR="00E2393E" w:rsidRDefault="00E2393E" w:rsidP="00E2393E">
      <w:r>
        <w:tab/>
        <w:t>"origin_result":</w:t>
      </w:r>
    </w:p>
    <w:p w14:paraId="3FD90F89" w14:textId="77777777" w:rsidR="00E2393E" w:rsidRDefault="00E2393E" w:rsidP="00E2393E">
      <w:r>
        <w:tab/>
        <w:t>{</w:t>
      </w:r>
    </w:p>
    <w:p w14:paraId="0535DDC1" w14:textId="77777777" w:rsidR="00E2393E" w:rsidRDefault="00E2393E" w:rsidP="00E2393E">
      <w:r>
        <w:tab/>
      </w:r>
      <w:r>
        <w:tab/>
        <w:t>"corpus_no":6550156045544704337,</w:t>
      </w:r>
    </w:p>
    <w:p w14:paraId="7E88E690" w14:textId="77777777" w:rsidR="00E2393E" w:rsidRDefault="00E2393E" w:rsidP="00E2393E">
      <w:r>
        <w:lastRenderedPageBreak/>
        <w:tab/>
      </w:r>
      <w:r>
        <w:tab/>
        <w:t>"err_no":0,</w:t>
      </w:r>
    </w:p>
    <w:p w14:paraId="65021E04" w14:textId="77777777" w:rsidR="00E2393E" w:rsidRDefault="00E2393E" w:rsidP="00E2393E">
      <w:r>
        <w:tab/>
      </w:r>
      <w:r>
        <w:tab/>
        <w:t>"result":</w:t>
      </w:r>
    </w:p>
    <w:p w14:paraId="1D467B76" w14:textId="77777777" w:rsidR="00E2393E" w:rsidRDefault="00E2393E" w:rsidP="00E2393E">
      <w:r>
        <w:tab/>
      </w:r>
      <w:r>
        <w:tab/>
        <w:t>{</w:t>
      </w:r>
    </w:p>
    <w:p w14:paraId="33FB28F2" w14:textId="77777777" w:rsidR="00E2393E" w:rsidRDefault="00E2393E" w:rsidP="00E2393E">
      <w:r>
        <w:tab/>
      </w:r>
      <w:r>
        <w:tab/>
      </w:r>
      <w:r>
        <w:tab/>
        <w:t>"word":["喂喂喂","喂喂喂喂","喂喂卫","喂喂喂为","为为为","喂喂为","为喂喂"]</w:t>
      </w:r>
    </w:p>
    <w:p w14:paraId="455EA5E7" w14:textId="77777777" w:rsidR="00E2393E" w:rsidRDefault="00E2393E" w:rsidP="00E2393E">
      <w:r>
        <w:tab/>
      </w:r>
      <w:r>
        <w:tab/>
        <w:t>},</w:t>
      </w:r>
    </w:p>
    <w:p w14:paraId="5B0F6E86" w14:textId="77777777" w:rsidR="00E2393E" w:rsidRDefault="00E2393E" w:rsidP="00E2393E">
      <w:r>
        <w:tab/>
      </w:r>
      <w:r>
        <w:tab/>
        <w:t>"sn":"F1185C1E-DFFE-4078-B40D-4CB5B00C51DE",</w:t>
      </w:r>
    </w:p>
    <w:p w14:paraId="7A100230" w14:textId="77777777" w:rsidR="00E2393E" w:rsidRDefault="00E2393E" w:rsidP="00E2393E">
      <w:r>
        <w:tab/>
      </w:r>
      <w:r>
        <w:tab/>
        <w:t>"voice_energy":9806.56933593750</w:t>
      </w:r>
    </w:p>
    <w:p w14:paraId="5330E0C6" w14:textId="77777777" w:rsidR="00E2393E" w:rsidRDefault="00E2393E" w:rsidP="00E2393E">
      <w:r>
        <w:tab/>
        <w:t>},</w:t>
      </w:r>
    </w:p>
    <w:p w14:paraId="152BF728" w14:textId="77777777" w:rsidR="00E2393E" w:rsidRDefault="00E2393E" w:rsidP="00E2393E">
      <w:r>
        <w:tab/>
        <w:t>"sn_start_time":"00:01.200",</w:t>
      </w:r>
    </w:p>
    <w:p w14:paraId="52B56A3C" w14:textId="77777777" w:rsidR="00E2393E" w:rsidRDefault="00E2393E" w:rsidP="00E2393E">
      <w:r>
        <w:tab/>
        <w:t>"sn_end_time":"00:03.560"</w:t>
      </w:r>
    </w:p>
    <w:p w14:paraId="467BE11D" w14:textId="26124F7E" w:rsidR="00E2393E" w:rsidRDefault="00E2393E" w:rsidP="00E2393E">
      <w:r>
        <w:t>}</w:t>
      </w:r>
    </w:p>
    <w:p w14:paraId="27805523" w14:textId="696C1827" w:rsidR="00E2393E" w:rsidRDefault="00E2393E" w:rsidP="00E2393E">
      <w:r>
        <w:rPr>
          <w:rFonts w:hint="eastAsia"/>
        </w:rPr>
        <w:t>所以结果取</w:t>
      </w:r>
      <w:r>
        <w:t>results_recognition</w:t>
      </w:r>
      <w:r>
        <w:rPr>
          <w:rFonts w:hint="eastAsia"/>
        </w:rPr>
        <w:t>中前两个结果，进行展示</w:t>
      </w:r>
    </w:p>
    <w:p w14:paraId="4DF3AC51" w14:textId="36DFB21A" w:rsidR="00E2393E" w:rsidRDefault="00E2393E" w:rsidP="00E2393E"/>
    <w:p w14:paraId="3EC0574D" w14:textId="7F43B57B" w:rsidR="00E2393E" w:rsidRDefault="00E2393E" w:rsidP="00E2393E">
      <w:pPr>
        <w:pStyle w:val="3"/>
      </w:pPr>
      <w:r w:rsidRPr="00E2393E">
        <w:t>recordwidget</w:t>
      </w:r>
      <w:r>
        <w:t>.cpp</w:t>
      </w:r>
      <w:r>
        <w:rPr>
          <w:rFonts w:hint="eastAsia"/>
        </w:rPr>
        <w:t>和</w:t>
      </w:r>
      <w:r w:rsidRPr="00E2393E">
        <w:t>recordwidget</w:t>
      </w:r>
      <w:r>
        <w:t>.h</w:t>
      </w:r>
    </w:p>
    <w:p w14:paraId="4115D66E" w14:textId="7EBAE22B" w:rsidR="00E2393E" w:rsidRDefault="00E2393E" w:rsidP="00E2393E">
      <w:r>
        <w:tab/>
      </w:r>
      <w:r>
        <w:rPr>
          <w:rFonts w:hint="eastAsia"/>
        </w:rPr>
        <w:t>录音</w:t>
      </w:r>
    </w:p>
    <w:p w14:paraId="004ED614" w14:textId="77777777" w:rsidR="008B1515" w:rsidRDefault="008B1515" w:rsidP="008B1515">
      <w:pPr>
        <w:pStyle w:val="HTML"/>
      </w:pPr>
      <w:r>
        <w:rPr>
          <w:color w:val="C0C0C0"/>
        </w:rPr>
        <w:t xml:space="preserve">    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RecordOk(</w:t>
      </w:r>
      <w:r>
        <w:rPr>
          <w:color w:val="800080"/>
        </w:rPr>
        <w:t>QString</w:t>
      </w:r>
      <w:r>
        <w:rPr>
          <w:color w:val="C0C0C0"/>
        </w:rPr>
        <w:t xml:space="preserve"> </w:t>
      </w:r>
      <w:r>
        <w:t>fileName);</w:t>
      </w:r>
      <w:r>
        <w:rPr>
          <w:color w:val="C0C0C0"/>
        </w:rPr>
        <w:t xml:space="preserve">        </w:t>
      </w:r>
      <w:r>
        <w:rPr>
          <w:color w:val="008000"/>
        </w:rPr>
        <w:t>//录音结束发送该信号，通知netwidget自动发送音频文件</w:t>
      </w:r>
    </w:p>
    <w:p w14:paraId="6283963D" w14:textId="289AD51D" w:rsidR="008B1515" w:rsidRDefault="008B1515" w:rsidP="00E2393E"/>
    <w:p w14:paraId="56EE7866" w14:textId="77777777" w:rsidR="00667808" w:rsidRPr="00E2393E" w:rsidRDefault="00667808" w:rsidP="00E2393E"/>
    <w:p w14:paraId="20ED7F10" w14:textId="2D95B0F4" w:rsidR="0046758A" w:rsidRDefault="000D780E" w:rsidP="0046758A">
      <w:pPr>
        <w:pStyle w:val="1"/>
      </w:pPr>
      <w:r>
        <w:rPr>
          <w:noProof/>
          <w:sz w:val="21"/>
        </w:rPr>
        <w:lastRenderedPageBreak/>
        <w:object w:dxaOrig="1440" w:dyaOrig="1440" w14:anchorId="2C1C16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89.95pt;margin-top:46.5pt;width:581.55pt;height:367.5pt;z-index:251663360;mso-position-horizontal-relative:text;mso-position-vertical-relative:text">
            <v:imagedata r:id="rId7" o:title=""/>
            <w10:wrap type="topAndBottom"/>
          </v:shape>
          <o:OLEObject Type="Embed" ProgID="Visio.Drawing.15" ShapeID="_x0000_s1026" DrawAspect="Content" ObjectID="_1586612813" r:id="rId8"/>
        </w:object>
      </w:r>
      <w:r w:rsidR="0046758A">
        <w:rPr>
          <w:rFonts w:hint="eastAsia"/>
        </w:rPr>
        <w:t>交互流程</w:t>
      </w:r>
    </w:p>
    <w:p w14:paraId="6346853F" w14:textId="750F7A3C" w:rsidR="0046758A" w:rsidRDefault="0046758A"/>
    <w:p w14:paraId="03422CE7" w14:textId="73D31E0B" w:rsidR="0046758A" w:rsidRDefault="0046758A"/>
    <w:p w14:paraId="40B9F6BC" w14:textId="77777777" w:rsidR="0046758A" w:rsidRDefault="0046758A"/>
    <w:p w14:paraId="224E947C" w14:textId="2A6631EA" w:rsidR="0046758A" w:rsidRDefault="0046758A"/>
    <w:p w14:paraId="7B23EB54" w14:textId="77777777" w:rsidR="0046758A" w:rsidRDefault="0046758A"/>
    <w:sectPr w:rsidR="004675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E97355"/>
    <w:multiLevelType w:val="hybridMultilevel"/>
    <w:tmpl w:val="A00EAB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7C5E7CE2"/>
    <w:multiLevelType w:val="hybridMultilevel"/>
    <w:tmpl w:val="7332E2F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2B4"/>
    <w:rsid w:val="000D780E"/>
    <w:rsid w:val="00102002"/>
    <w:rsid w:val="00171E9A"/>
    <w:rsid w:val="00197541"/>
    <w:rsid w:val="00275184"/>
    <w:rsid w:val="0046758A"/>
    <w:rsid w:val="00530467"/>
    <w:rsid w:val="00667808"/>
    <w:rsid w:val="007F2C19"/>
    <w:rsid w:val="008B1515"/>
    <w:rsid w:val="008C62B4"/>
    <w:rsid w:val="008F3704"/>
    <w:rsid w:val="00A20AE4"/>
    <w:rsid w:val="00B87919"/>
    <w:rsid w:val="00BE534E"/>
    <w:rsid w:val="00C76036"/>
    <w:rsid w:val="00DC2D6A"/>
    <w:rsid w:val="00E006AC"/>
    <w:rsid w:val="00E10A22"/>
    <w:rsid w:val="00E23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E80B8F0"/>
  <w15:chartTrackingRefBased/>
  <w15:docId w15:val="{FDDF3202-65D2-4240-A708-FA683861D2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6758A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4675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675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00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9754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46758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6758A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C2D6A"/>
    <w:pPr>
      <w:ind w:firstLineChars="200" w:firstLine="420"/>
    </w:pPr>
  </w:style>
  <w:style w:type="table" w:styleId="a4">
    <w:name w:val="Table Grid"/>
    <w:basedOn w:val="a1"/>
    <w:uiPriority w:val="39"/>
    <w:rsid w:val="00E00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E006A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19754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27518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5184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007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8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6</Pages>
  <Words>257</Words>
  <Characters>1466</Characters>
  <Application>Microsoft Office Word</Application>
  <DocSecurity>0</DocSecurity>
  <Lines>12</Lines>
  <Paragraphs>3</Paragraphs>
  <ScaleCrop>false</ScaleCrop>
  <Company/>
  <LinksUpToDate>false</LinksUpToDate>
  <CharactersWithSpaces>1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y</dc:creator>
  <cp:keywords/>
  <dc:description/>
  <cp:lastModifiedBy>tortoise Fly</cp:lastModifiedBy>
  <cp:revision>10</cp:revision>
  <dcterms:created xsi:type="dcterms:W3CDTF">2018-04-30T07:01:00Z</dcterms:created>
  <dcterms:modified xsi:type="dcterms:W3CDTF">2018-04-30T09:00:00Z</dcterms:modified>
</cp:coreProperties>
</file>